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F85DB8" w14:textId="6DBAC8AA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330230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030312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6D7C054A" w:rsidR="00467C41" w:rsidRDefault="00F30FC5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  <w:r>
              <w:rPr>
                <w:rFonts w:hint="eastAsia"/>
                <w:color w:val="FF0000"/>
                <w:kern w:val="0"/>
                <w:sz w:val="24"/>
              </w:rPr>
              <w:t>快递代取系统</w:t>
            </w: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0172371F" w:rsidR="00467C41" w:rsidRDefault="005B2FE8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01814330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16045F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贺志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7DAC27C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70D4AFCC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33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2F203261" w:rsidR="00467C41" w:rsidRDefault="0020411A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018140303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4A3A79B9" w:rsidR="00467C41" w:rsidRDefault="0020411A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赵增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349C784F" w:rsidR="00467C41" w:rsidRDefault="0020411A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BB5059C" w:rsidR="00467C41" w:rsidRDefault="0020411A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33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EF5B7C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EF5B7C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EF5B7C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3BF75AC6" w14:textId="36580813" w:rsidR="00467C41" w:rsidRPr="00095348" w:rsidRDefault="00FF51D7" w:rsidP="00095348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lastRenderedPageBreak/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88.8pt" o:ole="">
            <v:imagedata r:id="rId12" o:title=""/>
          </v:shape>
          <o:OLEObject Type="Embed" ProgID="Visio.Drawing.15" ShapeID="_x0000_i1025" DrawAspect="Content" ObjectID="_1681912653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6040AA21" w:rsidR="005F2082" w:rsidRDefault="00DE4DC5" w:rsidP="005F2082">
      <w:r>
        <w:object w:dxaOrig="16716" w:dyaOrig="13356" w14:anchorId="6589EACD">
          <v:shape id="_x0000_i1026" type="#_x0000_t75" style="width:453pt;height:361.8pt" o:ole="">
            <v:imagedata r:id="rId14" o:title=""/>
          </v:shape>
          <o:OLEObject Type="Embed" ProgID="Visio.Drawing.15" ShapeID="_x0000_i1026" DrawAspect="Content" ObjectID="_1681912654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3C572225" w:rsidR="005F2082" w:rsidRDefault="00DE4DC5" w:rsidP="005F2082">
      <w:r>
        <w:object w:dxaOrig="16296" w:dyaOrig="4320" w14:anchorId="23FAF94C">
          <v:shape id="_x0000_i1027" type="#_x0000_t75" style="width:453pt;height:120pt" o:ole="">
            <v:imagedata r:id="rId16" o:title=""/>
          </v:shape>
          <o:OLEObject Type="Embed" ProgID="Visio.Drawing.15" ShapeID="_x0000_i1027" DrawAspect="Content" ObjectID="_1681912655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6pt;height:154.2pt" o:ole="">
            <v:imagedata r:id="rId18" o:title=""/>
          </v:shape>
          <o:OLEObject Type="Embed" ProgID="Visio.Drawing.15" ShapeID="_x0000_i1028" DrawAspect="Content" ObjectID="_1681912656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6pt" o:ole="">
            <v:imagedata r:id="rId20" o:title=""/>
          </v:shape>
          <o:OLEObject Type="Embed" ProgID="Visio.Drawing.15" ShapeID="_x0000_i1029" DrawAspect="Content" ObjectID="_1681912657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6pt;height:61.8pt" o:ole="">
            <v:imagedata r:id="rId22" o:title=""/>
          </v:shape>
          <o:OLEObject Type="Embed" ProgID="Visio.Drawing.15" ShapeID="_x0000_i1030" DrawAspect="Content" ObjectID="_1681912658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75C5C8B8" w:rsidR="005F2082" w:rsidRDefault="0066590A" w:rsidP="005F2082">
      <w:r>
        <w:object w:dxaOrig="13260" w:dyaOrig="3684" w14:anchorId="4EBCE644">
          <v:shape id="_x0000_i1031" type="#_x0000_t75" style="width:453.6pt;height:126pt" o:ole="">
            <v:imagedata r:id="rId24" o:title=""/>
          </v:shape>
          <o:OLEObject Type="Embed" ProgID="Visio.Drawing.15" ShapeID="_x0000_i1031" DrawAspect="Content" ObjectID="_1681912659" r:id="rId25"/>
        </w:object>
      </w:r>
    </w:p>
    <w:p w14:paraId="3FB22E89" w14:textId="31B002A1" w:rsidR="00DE4DC5" w:rsidRDefault="00DE4DC5" w:rsidP="005F2082"/>
    <w:p w14:paraId="4861B18E" w14:textId="20C73443" w:rsidR="00DE4DC5" w:rsidRDefault="00DE4DC5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6</w:t>
      </w:r>
    </w:p>
    <w:p w14:paraId="152CBE37" w14:textId="20202C96" w:rsidR="00DE4DC5" w:rsidRPr="005F2082" w:rsidRDefault="00230B5F" w:rsidP="005F2082">
      <w:r>
        <w:object w:dxaOrig="18468" w:dyaOrig="11436" w14:anchorId="29A57FCE">
          <v:shape id="_x0000_i1032" type="#_x0000_t75" style="width:453.6pt;height:280.8pt" o:ole="">
            <v:imagedata r:id="rId26" o:title=""/>
          </v:shape>
          <o:OLEObject Type="Embed" ProgID="Visio.Drawing.15" ShapeID="_x0000_i1032" DrawAspect="Content" ObjectID="_1681912660" r:id="rId27"/>
        </w:object>
      </w:r>
    </w:p>
    <w:p w14:paraId="6724AFE2" w14:textId="0B4CC7EB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776EF2A6" w14:textId="77777777" w:rsidR="000355EF" w:rsidRDefault="0056202F" w:rsidP="000355EF">
      <w:r>
        <w:t xml:space="preserve">  </w:t>
      </w:r>
      <w:r w:rsidR="000355EF">
        <w:rPr>
          <w:rFonts w:hint="eastAsia"/>
        </w:rPr>
        <w:t>数据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54DFE3DA" w14:textId="77777777" w:rsidTr="00554325">
        <w:tc>
          <w:tcPr>
            <w:tcW w:w="8296" w:type="dxa"/>
            <w:gridSpan w:val="2"/>
          </w:tcPr>
          <w:p w14:paraId="765FD0F3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3BDE04A9" w14:textId="77777777" w:rsidTr="00554325">
        <w:tc>
          <w:tcPr>
            <w:tcW w:w="1555" w:type="dxa"/>
          </w:tcPr>
          <w:p w14:paraId="2C34F97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0753FB5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个人信息</w:t>
            </w:r>
          </w:p>
        </w:tc>
      </w:tr>
      <w:tr w:rsidR="000355EF" w14:paraId="2D090285" w14:textId="77777777" w:rsidTr="00554325">
        <w:tc>
          <w:tcPr>
            <w:tcW w:w="1555" w:type="dxa"/>
          </w:tcPr>
          <w:p w14:paraId="4F6588E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054116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，代取人在注册时需要提交个人信息完成注册</w:t>
            </w:r>
          </w:p>
        </w:tc>
      </w:tr>
      <w:tr w:rsidR="000355EF" w14:paraId="69CF58F5" w14:textId="77777777" w:rsidTr="00554325">
        <w:tc>
          <w:tcPr>
            <w:tcW w:w="1555" w:type="dxa"/>
          </w:tcPr>
          <w:p w14:paraId="4DB26FD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517AA9C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；代取人</w:t>
            </w:r>
          </w:p>
        </w:tc>
      </w:tr>
      <w:tr w:rsidR="000355EF" w14:paraId="00EC0EDE" w14:textId="77777777" w:rsidTr="00554325">
        <w:tc>
          <w:tcPr>
            <w:tcW w:w="1555" w:type="dxa"/>
          </w:tcPr>
          <w:p w14:paraId="529494E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2921635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</w:t>
            </w:r>
          </w:p>
        </w:tc>
      </w:tr>
      <w:tr w:rsidR="000355EF" w14:paraId="487D6473" w14:textId="77777777" w:rsidTr="00554325">
        <w:tc>
          <w:tcPr>
            <w:tcW w:w="1555" w:type="dxa"/>
          </w:tcPr>
          <w:p w14:paraId="7B03187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40CE617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账号、密码、身份证号、学号、手机号</w:t>
            </w:r>
          </w:p>
        </w:tc>
      </w:tr>
      <w:tr w:rsidR="000355EF" w14:paraId="3A57D8F2" w14:textId="77777777" w:rsidTr="00554325">
        <w:tc>
          <w:tcPr>
            <w:tcW w:w="1555" w:type="dxa"/>
          </w:tcPr>
          <w:p w14:paraId="0D836A4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059182E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次</w:t>
            </w:r>
            <w:r>
              <w:rPr>
                <w:sz w:val="21"/>
                <w:szCs w:val="21"/>
              </w:rPr>
              <w:t>/h</w:t>
            </w:r>
          </w:p>
        </w:tc>
      </w:tr>
    </w:tbl>
    <w:p w14:paraId="572A8D83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54911E6F" w14:textId="77777777" w:rsidTr="00554325">
        <w:tc>
          <w:tcPr>
            <w:tcW w:w="8296" w:type="dxa"/>
            <w:gridSpan w:val="2"/>
          </w:tcPr>
          <w:p w14:paraId="1683AD04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03FF94FA" w14:textId="77777777" w:rsidTr="00554325">
        <w:tc>
          <w:tcPr>
            <w:tcW w:w="1555" w:type="dxa"/>
          </w:tcPr>
          <w:p w14:paraId="5E497A1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43DCADA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确认信息</w:t>
            </w:r>
          </w:p>
        </w:tc>
      </w:tr>
      <w:tr w:rsidR="000355EF" w14:paraId="255C0D32" w14:textId="77777777" w:rsidTr="00554325">
        <w:tc>
          <w:tcPr>
            <w:tcW w:w="1555" w:type="dxa"/>
          </w:tcPr>
          <w:p w14:paraId="7F02E71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2D68B7B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取得快递后，向系统提交配送完成的确认信息</w:t>
            </w:r>
          </w:p>
        </w:tc>
      </w:tr>
      <w:tr w:rsidR="000355EF" w14:paraId="3DF9EAC0" w14:textId="77777777" w:rsidTr="00554325">
        <w:tc>
          <w:tcPr>
            <w:tcW w:w="1555" w:type="dxa"/>
          </w:tcPr>
          <w:p w14:paraId="5772EF5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F557F1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</w:t>
            </w:r>
          </w:p>
        </w:tc>
      </w:tr>
      <w:tr w:rsidR="000355EF" w14:paraId="27B215F1" w14:textId="77777777" w:rsidTr="00554325">
        <w:tc>
          <w:tcPr>
            <w:tcW w:w="1555" w:type="dxa"/>
          </w:tcPr>
          <w:p w14:paraId="37AFAD9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69A2DAD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完成订单配送的加工</w:t>
            </w:r>
          </w:p>
        </w:tc>
      </w:tr>
      <w:tr w:rsidR="000355EF" w14:paraId="512B42E7" w14:textId="77777777" w:rsidTr="00554325">
        <w:tc>
          <w:tcPr>
            <w:tcW w:w="1555" w:type="dxa"/>
          </w:tcPr>
          <w:p w14:paraId="76007BF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0BA1970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件码、收件时间、收件人姓名、代取人姓名</w:t>
            </w:r>
          </w:p>
        </w:tc>
      </w:tr>
      <w:tr w:rsidR="000355EF" w14:paraId="57B1BC3E" w14:textId="77777777" w:rsidTr="00554325">
        <w:tc>
          <w:tcPr>
            <w:tcW w:w="1555" w:type="dxa"/>
          </w:tcPr>
          <w:p w14:paraId="03B2789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70C8856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588F86D7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254F8618" w14:textId="77777777" w:rsidTr="00554325">
        <w:tc>
          <w:tcPr>
            <w:tcW w:w="8296" w:type="dxa"/>
            <w:gridSpan w:val="2"/>
          </w:tcPr>
          <w:p w14:paraId="1534CAAA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04B7AF1D" w14:textId="77777777" w:rsidTr="00554325">
        <w:tc>
          <w:tcPr>
            <w:tcW w:w="1555" w:type="dxa"/>
          </w:tcPr>
          <w:p w14:paraId="76D8123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5A40D85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信息</w:t>
            </w:r>
          </w:p>
        </w:tc>
      </w:tr>
      <w:tr w:rsidR="000355EF" w14:paraId="0A8D8278" w14:textId="77777777" w:rsidTr="00554325">
        <w:tc>
          <w:tcPr>
            <w:tcW w:w="1555" w:type="dxa"/>
          </w:tcPr>
          <w:p w14:paraId="15C59F8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598626D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把快递送到收货地址后，提交确认订单信息</w:t>
            </w:r>
          </w:p>
        </w:tc>
      </w:tr>
      <w:tr w:rsidR="000355EF" w14:paraId="77EC3346" w14:textId="77777777" w:rsidTr="00554325">
        <w:tc>
          <w:tcPr>
            <w:tcW w:w="1555" w:type="dxa"/>
          </w:tcPr>
          <w:p w14:paraId="71D2E01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1EB38B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</w:t>
            </w:r>
          </w:p>
        </w:tc>
      </w:tr>
      <w:tr w:rsidR="000355EF" w14:paraId="33B1F60B" w14:textId="77777777" w:rsidTr="00554325">
        <w:tc>
          <w:tcPr>
            <w:tcW w:w="1555" w:type="dxa"/>
          </w:tcPr>
          <w:p w14:paraId="3B78005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05B2B40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完成的加工</w:t>
            </w:r>
          </w:p>
        </w:tc>
      </w:tr>
      <w:tr w:rsidR="000355EF" w14:paraId="4578000D" w14:textId="77777777" w:rsidTr="00554325">
        <w:tc>
          <w:tcPr>
            <w:tcW w:w="1555" w:type="dxa"/>
          </w:tcPr>
          <w:p w14:paraId="4D38DAF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lastRenderedPageBreak/>
              <w:t>数据流组成</w:t>
            </w:r>
          </w:p>
        </w:tc>
        <w:tc>
          <w:tcPr>
            <w:tcW w:w="6741" w:type="dxa"/>
          </w:tcPr>
          <w:p w14:paraId="1935F15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件码、快递点地址、收件时间、收件人姓名、代取人姓名</w:t>
            </w:r>
          </w:p>
        </w:tc>
      </w:tr>
      <w:tr w:rsidR="000355EF" w14:paraId="7C308DAC" w14:textId="77777777" w:rsidTr="00554325">
        <w:tc>
          <w:tcPr>
            <w:tcW w:w="1555" w:type="dxa"/>
          </w:tcPr>
          <w:p w14:paraId="27A6D91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46E28C6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6DB80C46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65999BA3" w14:textId="77777777" w:rsidTr="00554325">
        <w:tc>
          <w:tcPr>
            <w:tcW w:w="8296" w:type="dxa"/>
            <w:gridSpan w:val="2"/>
          </w:tcPr>
          <w:p w14:paraId="48BBBEF5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1721FACC" w14:textId="77777777" w:rsidTr="00554325">
        <w:tc>
          <w:tcPr>
            <w:tcW w:w="1555" w:type="dxa"/>
          </w:tcPr>
          <w:p w14:paraId="50F4A5D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548BED7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需代取请求</w:t>
            </w:r>
          </w:p>
        </w:tc>
      </w:tr>
      <w:tr w:rsidR="000355EF" w14:paraId="25CA4D3A" w14:textId="77777777" w:rsidTr="00554325">
        <w:tc>
          <w:tcPr>
            <w:tcW w:w="1555" w:type="dxa"/>
          </w:tcPr>
          <w:p w14:paraId="0D9F34A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2FB3F4F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登录后，提交需要代取快递的请求</w:t>
            </w:r>
          </w:p>
        </w:tc>
      </w:tr>
      <w:tr w:rsidR="000355EF" w14:paraId="27E85A93" w14:textId="77777777" w:rsidTr="00554325">
        <w:tc>
          <w:tcPr>
            <w:tcW w:w="1555" w:type="dxa"/>
          </w:tcPr>
          <w:p w14:paraId="5D01703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1B3A555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的加工</w:t>
            </w:r>
          </w:p>
        </w:tc>
      </w:tr>
      <w:tr w:rsidR="000355EF" w14:paraId="04F17352" w14:textId="77777777" w:rsidTr="00554325">
        <w:tc>
          <w:tcPr>
            <w:tcW w:w="1555" w:type="dxa"/>
          </w:tcPr>
          <w:p w14:paraId="17E771D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25067CE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代取订单的加工</w:t>
            </w:r>
          </w:p>
        </w:tc>
      </w:tr>
      <w:tr w:rsidR="000355EF" w14:paraId="3EDC3D22" w14:textId="77777777" w:rsidTr="00554325">
        <w:tc>
          <w:tcPr>
            <w:tcW w:w="1555" w:type="dxa"/>
          </w:tcPr>
          <w:p w14:paraId="3DE1D16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1B2A3FB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姓名、快递点地址、收件码、地址、收件地址</w:t>
            </w:r>
          </w:p>
        </w:tc>
      </w:tr>
      <w:tr w:rsidR="000355EF" w14:paraId="1BA05496" w14:textId="77777777" w:rsidTr="00554325">
        <w:tc>
          <w:tcPr>
            <w:tcW w:w="1555" w:type="dxa"/>
          </w:tcPr>
          <w:p w14:paraId="2222046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0E101FC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70D9CDEA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75C5A9E2" w14:textId="77777777" w:rsidTr="00554325">
        <w:tc>
          <w:tcPr>
            <w:tcW w:w="8296" w:type="dxa"/>
            <w:gridSpan w:val="2"/>
          </w:tcPr>
          <w:p w14:paraId="6EBD7886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12BCEDAB" w14:textId="77777777" w:rsidTr="00554325">
        <w:tc>
          <w:tcPr>
            <w:tcW w:w="1555" w:type="dxa"/>
          </w:tcPr>
          <w:p w14:paraId="3B13310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6A4C78A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请求</w:t>
            </w:r>
          </w:p>
        </w:tc>
      </w:tr>
      <w:tr w:rsidR="000355EF" w14:paraId="45CB9E6A" w14:textId="77777777" w:rsidTr="00554325">
        <w:tc>
          <w:tcPr>
            <w:tcW w:w="1555" w:type="dxa"/>
          </w:tcPr>
          <w:p w14:paraId="74F6748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2DE1AD8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提交代取请求</w:t>
            </w:r>
          </w:p>
        </w:tc>
      </w:tr>
      <w:tr w:rsidR="000355EF" w14:paraId="40948EBB" w14:textId="77777777" w:rsidTr="00554325">
        <w:tc>
          <w:tcPr>
            <w:tcW w:w="1555" w:type="dxa"/>
          </w:tcPr>
          <w:p w14:paraId="2F89181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396DB3B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的加工</w:t>
            </w:r>
          </w:p>
        </w:tc>
      </w:tr>
      <w:tr w:rsidR="000355EF" w14:paraId="474E4F37" w14:textId="77777777" w:rsidTr="00554325">
        <w:tc>
          <w:tcPr>
            <w:tcW w:w="1555" w:type="dxa"/>
          </w:tcPr>
          <w:p w14:paraId="1E34839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5FA7E6C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的请求</w:t>
            </w:r>
          </w:p>
        </w:tc>
      </w:tr>
      <w:tr w:rsidR="000355EF" w14:paraId="367E7C18" w14:textId="77777777" w:rsidTr="00554325">
        <w:tc>
          <w:tcPr>
            <w:tcW w:w="1555" w:type="dxa"/>
          </w:tcPr>
          <w:p w14:paraId="2241DDC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53E5EB3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姓名，时间，快递驿站地址，取件码</w:t>
            </w:r>
          </w:p>
        </w:tc>
      </w:tr>
      <w:tr w:rsidR="000355EF" w14:paraId="1F0310C0" w14:textId="77777777" w:rsidTr="00554325">
        <w:tc>
          <w:tcPr>
            <w:tcW w:w="1555" w:type="dxa"/>
          </w:tcPr>
          <w:p w14:paraId="2D6B850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10DA3A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7F6A217D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315A4283" w14:textId="77777777" w:rsidTr="00554325">
        <w:tc>
          <w:tcPr>
            <w:tcW w:w="8296" w:type="dxa"/>
            <w:gridSpan w:val="2"/>
          </w:tcPr>
          <w:p w14:paraId="2593C787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7A44DB9A" w14:textId="77777777" w:rsidTr="00554325">
        <w:tc>
          <w:tcPr>
            <w:tcW w:w="1555" w:type="dxa"/>
          </w:tcPr>
          <w:p w14:paraId="6EB6657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665F8A2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已接订单信息</w:t>
            </w:r>
          </w:p>
        </w:tc>
      </w:tr>
      <w:tr w:rsidR="000355EF" w14:paraId="5F7E18F8" w14:textId="77777777" w:rsidTr="00554325">
        <w:tc>
          <w:tcPr>
            <w:tcW w:w="1555" w:type="dxa"/>
          </w:tcPr>
          <w:p w14:paraId="3EA99B6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0BBCA7C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同意代取人代取请求，生成已接订单请求</w:t>
            </w:r>
          </w:p>
        </w:tc>
      </w:tr>
      <w:tr w:rsidR="000355EF" w14:paraId="5CE6FBD2" w14:textId="77777777" w:rsidTr="00554325">
        <w:tc>
          <w:tcPr>
            <w:tcW w:w="1555" w:type="dxa"/>
          </w:tcPr>
          <w:p w14:paraId="0390D67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68023B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</w:t>
            </w:r>
          </w:p>
        </w:tc>
      </w:tr>
      <w:tr w:rsidR="000355EF" w14:paraId="7D37FA25" w14:textId="77777777" w:rsidTr="00554325">
        <w:tc>
          <w:tcPr>
            <w:tcW w:w="1555" w:type="dxa"/>
          </w:tcPr>
          <w:p w14:paraId="2457870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4CE4B67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写入订单完成情况</w:t>
            </w:r>
          </w:p>
        </w:tc>
      </w:tr>
      <w:tr w:rsidR="000355EF" w14:paraId="42324209" w14:textId="77777777" w:rsidTr="00554325">
        <w:tc>
          <w:tcPr>
            <w:tcW w:w="1555" w:type="dxa"/>
          </w:tcPr>
          <w:p w14:paraId="6784494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58FB77D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姓名，快递驿站地址，取件码，收货人地址</w:t>
            </w:r>
          </w:p>
        </w:tc>
      </w:tr>
      <w:tr w:rsidR="000355EF" w14:paraId="0CCB9394" w14:textId="77777777" w:rsidTr="00554325">
        <w:tc>
          <w:tcPr>
            <w:tcW w:w="1555" w:type="dxa"/>
          </w:tcPr>
          <w:p w14:paraId="1D1C2A9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5C99A13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78E95640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2905652F" w14:textId="77777777" w:rsidTr="00554325">
        <w:tc>
          <w:tcPr>
            <w:tcW w:w="8296" w:type="dxa"/>
            <w:gridSpan w:val="2"/>
          </w:tcPr>
          <w:p w14:paraId="2A9ECC03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5C848E1C" w14:textId="77777777" w:rsidTr="00554325">
        <w:tc>
          <w:tcPr>
            <w:tcW w:w="1555" w:type="dxa"/>
          </w:tcPr>
          <w:p w14:paraId="4F078A9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6F5CF73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处理情况</w:t>
            </w:r>
          </w:p>
        </w:tc>
      </w:tr>
      <w:tr w:rsidR="000355EF" w14:paraId="10C0F38D" w14:textId="77777777" w:rsidTr="00554325">
        <w:tc>
          <w:tcPr>
            <w:tcW w:w="1555" w:type="dxa"/>
          </w:tcPr>
          <w:p w14:paraId="644CAAB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6C3D8FC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产生订单被处理的情况</w:t>
            </w:r>
          </w:p>
        </w:tc>
      </w:tr>
      <w:tr w:rsidR="000355EF" w14:paraId="1CEEE0D2" w14:textId="77777777" w:rsidTr="00554325">
        <w:tc>
          <w:tcPr>
            <w:tcW w:w="1555" w:type="dxa"/>
          </w:tcPr>
          <w:p w14:paraId="554C154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2D83ED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的加工</w:t>
            </w:r>
          </w:p>
        </w:tc>
      </w:tr>
      <w:tr w:rsidR="000355EF" w14:paraId="2D7893C4" w14:textId="77777777" w:rsidTr="00554325">
        <w:tc>
          <w:tcPr>
            <w:tcW w:w="1555" w:type="dxa"/>
          </w:tcPr>
          <w:p w14:paraId="1333ACA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4073971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生订单处理情况的加工</w:t>
            </w:r>
          </w:p>
        </w:tc>
      </w:tr>
      <w:tr w:rsidR="000355EF" w14:paraId="694D0562" w14:textId="77777777" w:rsidTr="00554325">
        <w:tc>
          <w:tcPr>
            <w:tcW w:w="1555" w:type="dxa"/>
          </w:tcPr>
          <w:p w14:paraId="05C99F7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22F698B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快递驿站地址、取件码、订单处理状态（正在处理、待处理、处理完成）</w:t>
            </w:r>
          </w:p>
        </w:tc>
      </w:tr>
      <w:tr w:rsidR="000355EF" w14:paraId="19D51BF0" w14:textId="77777777" w:rsidTr="00554325">
        <w:tc>
          <w:tcPr>
            <w:tcW w:w="1555" w:type="dxa"/>
          </w:tcPr>
          <w:p w14:paraId="4AD4723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532DA9B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5</w:t>
            </w:r>
            <w:r>
              <w:rPr>
                <w:rFonts w:hint="eastAsia"/>
                <w:sz w:val="21"/>
                <w:szCs w:val="21"/>
              </w:rPr>
              <w:t>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1F9D9816" w14:textId="77777777" w:rsidR="000355EF" w:rsidRDefault="000355EF" w:rsidP="000355EF">
      <w:pPr>
        <w:widowControl/>
        <w:spacing w:line="240" w:lineRule="auto"/>
        <w:jc w:val="left"/>
        <w:rPr>
          <w:rFonts w:ascii="宋体" w:hAnsi="宋体"/>
          <w:kern w:val="0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66CD84F5" w14:textId="77777777" w:rsidTr="00554325">
        <w:tc>
          <w:tcPr>
            <w:tcW w:w="8296" w:type="dxa"/>
            <w:gridSpan w:val="2"/>
          </w:tcPr>
          <w:p w14:paraId="7BE04BEC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0355EF" w14:paraId="637EF571" w14:textId="77777777" w:rsidTr="00554325">
        <w:tc>
          <w:tcPr>
            <w:tcW w:w="1555" w:type="dxa"/>
          </w:tcPr>
          <w:p w14:paraId="75729E5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4930782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信息</w:t>
            </w:r>
          </w:p>
        </w:tc>
      </w:tr>
      <w:tr w:rsidR="000355EF" w14:paraId="03290D93" w14:textId="77777777" w:rsidTr="00554325">
        <w:tc>
          <w:tcPr>
            <w:tcW w:w="1555" w:type="dxa"/>
          </w:tcPr>
          <w:p w14:paraId="189AD8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0770884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订单代取过程中出现服务异常情况，收件人可以提交投诉</w:t>
            </w:r>
          </w:p>
        </w:tc>
      </w:tr>
      <w:tr w:rsidR="000355EF" w14:paraId="13C95AD8" w14:textId="77777777" w:rsidTr="00554325">
        <w:tc>
          <w:tcPr>
            <w:tcW w:w="1555" w:type="dxa"/>
          </w:tcPr>
          <w:p w14:paraId="58FA649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18F1EAC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</w:t>
            </w:r>
          </w:p>
        </w:tc>
      </w:tr>
      <w:tr w:rsidR="000355EF" w14:paraId="514755A4" w14:textId="77777777" w:rsidTr="00554325">
        <w:tc>
          <w:tcPr>
            <w:tcW w:w="1555" w:type="dxa"/>
          </w:tcPr>
          <w:p w14:paraId="2EAED5E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0451CD8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的加工</w:t>
            </w:r>
          </w:p>
        </w:tc>
      </w:tr>
      <w:tr w:rsidR="000355EF" w14:paraId="6D67CD96" w14:textId="77777777" w:rsidTr="00554325">
        <w:tc>
          <w:tcPr>
            <w:tcW w:w="1555" w:type="dxa"/>
          </w:tcPr>
          <w:p w14:paraId="38AD4FF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6BE28DD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号，投诉问题说明</w:t>
            </w:r>
          </w:p>
        </w:tc>
      </w:tr>
      <w:tr w:rsidR="000355EF" w14:paraId="601152C0" w14:textId="77777777" w:rsidTr="00554325">
        <w:tc>
          <w:tcPr>
            <w:tcW w:w="1555" w:type="dxa"/>
          </w:tcPr>
          <w:p w14:paraId="4246F01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3675CB9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13A06E3D" w14:textId="77777777" w:rsidR="000355EF" w:rsidRPr="003759C5" w:rsidRDefault="000355EF" w:rsidP="000355EF">
      <w:pPr>
        <w:widowControl/>
        <w:spacing w:line="240" w:lineRule="auto"/>
        <w:jc w:val="left"/>
        <w:rPr>
          <w:rFonts w:ascii="宋体" w:hAnsi="宋体"/>
          <w:b/>
          <w:bCs/>
          <w:kern w:val="0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1C7294A8" w14:textId="77777777" w:rsidTr="00554325">
        <w:tc>
          <w:tcPr>
            <w:tcW w:w="8296" w:type="dxa"/>
            <w:gridSpan w:val="2"/>
          </w:tcPr>
          <w:p w14:paraId="0CB1CF83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数据字典——数据流</w:t>
            </w:r>
          </w:p>
        </w:tc>
      </w:tr>
      <w:tr w:rsidR="000355EF" w14:paraId="7ACECE12" w14:textId="77777777" w:rsidTr="00554325">
        <w:tc>
          <w:tcPr>
            <w:tcW w:w="1555" w:type="dxa"/>
          </w:tcPr>
          <w:p w14:paraId="72BDB01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21A6CD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信息</w:t>
            </w:r>
          </w:p>
        </w:tc>
      </w:tr>
      <w:tr w:rsidR="000355EF" w14:paraId="7598D5E4" w14:textId="77777777" w:rsidTr="00554325">
        <w:tc>
          <w:tcPr>
            <w:tcW w:w="1555" w:type="dxa"/>
          </w:tcPr>
          <w:p w14:paraId="6AC4718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0D439AD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投诉信息后，生成投诉订单列表发送给管理员</w:t>
            </w:r>
          </w:p>
        </w:tc>
      </w:tr>
      <w:tr w:rsidR="000355EF" w14:paraId="16F6377C" w14:textId="77777777" w:rsidTr="00554325">
        <w:tc>
          <w:tcPr>
            <w:tcW w:w="1555" w:type="dxa"/>
          </w:tcPr>
          <w:p w14:paraId="0352823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0F5A518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的加工</w:t>
            </w:r>
          </w:p>
        </w:tc>
      </w:tr>
      <w:tr w:rsidR="000355EF" w14:paraId="772A382C" w14:textId="77777777" w:rsidTr="00554325">
        <w:tc>
          <w:tcPr>
            <w:tcW w:w="1555" w:type="dxa"/>
          </w:tcPr>
          <w:p w14:paraId="7EBB443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71341C2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管理员</w:t>
            </w:r>
          </w:p>
        </w:tc>
      </w:tr>
      <w:tr w:rsidR="000355EF" w14:paraId="1E91D42F" w14:textId="77777777" w:rsidTr="00554325">
        <w:tc>
          <w:tcPr>
            <w:tcW w:w="1555" w:type="dxa"/>
          </w:tcPr>
          <w:p w14:paraId="29B9EEF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5D12354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号，投诉问题说明，收件人姓名，快递驿站地址，取件码，代取人姓名，代取人电话</w:t>
            </w:r>
          </w:p>
        </w:tc>
      </w:tr>
      <w:tr w:rsidR="000355EF" w14:paraId="7BBF3A4E" w14:textId="77777777" w:rsidTr="00554325">
        <w:tc>
          <w:tcPr>
            <w:tcW w:w="1555" w:type="dxa"/>
          </w:tcPr>
          <w:p w14:paraId="5B85D32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3803902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次/</w:t>
            </w:r>
            <w:r>
              <w:rPr>
                <w:sz w:val="21"/>
                <w:szCs w:val="21"/>
              </w:rPr>
              <w:t>h</w:t>
            </w:r>
          </w:p>
        </w:tc>
      </w:tr>
    </w:tbl>
    <w:p w14:paraId="722CBD5E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p w14:paraId="3969A2E1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数据处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51C4EDF5" w14:textId="77777777" w:rsidTr="00554325">
        <w:tc>
          <w:tcPr>
            <w:tcW w:w="8296" w:type="dxa"/>
            <w:gridSpan w:val="2"/>
          </w:tcPr>
          <w:p w14:paraId="249A6297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24C9BA40" w14:textId="77777777" w:rsidTr="00554325">
        <w:tc>
          <w:tcPr>
            <w:tcW w:w="1555" w:type="dxa"/>
          </w:tcPr>
          <w:p w14:paraId="0AE9A53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0735D2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注册</w:t>
            </w:r>
          </w:p>
        </w:tc>
      </w:tr>
      <w:tr w:rsidR="000355EF" w14:paraId="50749DC6" w14:textId="77777777" w:rsidTr="00554325">
        <w:tc>
          <w:tcPr>
            <w:tcW w:w="1555" w:type="dxa"/>
          </w:tcPr>
          <w:p w14:paraId="69FAE03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5879B72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1</w:t>
            </w:r>
          </w:p>
        </w:tc>
      </w:tr>
      <w:tr w:rsidR="000355EF" w14:paraId="3FE52DCE" w14:textId="77777777" w:rsidTr="00554325">
        <w:tc>
          <w:tcPr>
            <w:tcW w:w="1555" w:type="dxa"/>
          </w:tcPr>
          <w:p w14:paraId="24D594C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30B8E2E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、收件人提交自己的姓名，账号，密码等等信息</w:t>
            </w:r>
          </w:p>
        </w:tc>
      </w:tr>
      <w:tr w:rsidR="000355EF" w14:paraId="678315D7" w14:textId="77777777" w:rsidTr="00554325">
        <w:tc>
          <w:tcPr>
            <w:tcW w:w="1555" w:type="dxa"/>
          </w:tcPr>
          <w:p w14:paraId="561AFDA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4826E0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个人信息</w:t>
            </w:r>
          </w:p>
          <w:p w14:paraId="7AC4B5E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个人信息</w:t>
            </w:r>
          </w:p>
        </w:tc>
      </w:tr>
      <w:tr w:rsidR="000355EF" w14:paraId="2D5752CB" w14:textId="77777777" w:rsidTr="00554325">
        <w:trPr>
          <w:trHeight w:val="699"/>
        </w:trPr>
        <w:tc>
          <w:tcPr>
            <w:tcW w:w="1555" w:type="dxa"/>
          </w:tcPr>
          <w:p w14:paraId="2AE9B87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6357760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、收件人提交个人信息后，系统进行身份认证并且判断账号不存在后，完成注册，否则需重新填写信息注册。</w:t>
            </w:r>
          </w:p>
        </w:tc>
      </w:tr>
    </w:tbl>
    <w:p w14:paraId="0A0FF956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372BAE1F" w14:textId="77777777" w:rsidTr="00554325">
        <w:tc>
          <w:tcPr>
            <w:tcW w:w="8296" w:type="dxa"/>
            <w:gridSpan w:val="2"/>
          </w:tcPr>
          <w:p w14:paraId="21DD0593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28FCEBA9" w14:textId="77777777" w:rsidTr="00554325">
        <w:tc>
          <w:tcPr>
            <w:tcW w:w="1555" w:type="dxa"/>
          </w:tcPr>
          <w:p w14:paraId="21C3AD4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6ADC859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</w:p>
        </w:tc>
      </w:tr>
      <w:tr w:rsidR="000355EF" w14:paraId="0EF0F1B3" w14:textId="77777777" w:rsidTr="00554325">
        <w:tc>
          <w:tcPr>
            <w:tcW w:w="1555" w:type="dxa"/>
          </w:tcPr>
          <w:p w14:paraId="09E9801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5DE4006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2</w:t>
            </w:r>
          </w:p>
        </w:tc>
      </w:tr>
      <w:tr w:rsidR="000355EF" w14:paraId="49A081B5" w14:textId="77777777" w:rsidTr="00554325">
        <w:tc>
          <w:tcPr>
            <w:tcW w:w="1555" w:type="dxa"/>
          </w:tcPr>
          <w:p w14:paraId="4C7517E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4323A5E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、收件人完成注册后，提交账号密码信息登录系统</w:t>
            </w:r>
          </w:p>
        </w:tc>
      </w:tr>
      <w:tr w:rsidR="000355EF" w14:paraId="0EE80909" w14:textId="77777777" w:rsidTr="00554325">
        <w:tc>
          <w:tcPr>
            <w:tcW w:w="1555" w:type="dxa"/>
          </w:tcPr>
          <w:p w14:paraId="2D9CE11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7673C4C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账号密码、个人信息</w:t>
            </w:r>
          </w:p>
          <w:p w14:paraId="52512AE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个人信息</w:t>
            </w:r>
          </w:p>
        </w:tc>
      </w:tr>
      <w:tr w:rsidR="000355EF" w14:paraId="7E1CE2FD" w14:textId="77777777" w:rsidTr="00554325">
        <w:tc>
          <w:tcPr>
            <w:tcW w:w="1555" w:type="dxa"/>
          </w:tcPr>
          <w:p w14:paraId="76AF505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EA9408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用户输入的账号密码正确好，登录成功，否则提醒用户重新登录</w:t>
            </w:r>
          </w:p>
        </w:tc>
      </w:tr>
    </w:tbl>
    <w:p w14:paraId="353CF85A" w14:textId="77777777" w:rsidR="000355EF" w:rsidRPr="001042B6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303FFF8D" w14:textId="77777777" w:rsidTr="00554325">
        <w:tc>
          <w:tcPr>
            <w:tcW w:w="8296" w:type="dxa"/>
            <w:gridSpan w:val="2"/>
          </w:tcPr>
          <w:p w14:paraId="7F1052A8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21AB8A10" w14:textId="77777777" w:rsidTr="00554325">
        <w:tc>
          <w:tcPr>
            <w:tcW w:w="1555" w:type="dxa"/>
          </w:tcPr>
          <w:p w14:paraId="223B9C4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63E6A09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入系统</w:t>
            </w:r>
          </w:p>
        </w:tc>
      </w:tr>
      <w:tr w:rsidR="000355EF" w14:paraId="0BEAC411" w14:textId="77777777" w:rsidTr="00554325">
        <w:tc>
          <w:tcPr>
            <w:tcW w:w="1555" w:type="dxa"/>
          </w:tcPr>
          <w:p w14:paraId="4CDC4D0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A8498E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3</w:t>
            </w:r>
          </w:p>
        </w:tc>
      </w:tr>
      <w:tr w:rsidR="000355EF" w14:paraId="5DC12156" w14:textId="77777777" w:rsidTr="00554325">
        <w:tc>
          <w:tcPr>
            <w:tcW w:w="1555" w:type="dxa"/>
          </w:tcPr>
          <w:p w14:paraId="4870741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1D22DE9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用户登录</w:t>
            </w:r>
          </w:p>
        </w:tc>
      </w:tr>
      <w:tr w:rsidR="000355EF" w14:paraId="374D3C0D" w14:textId="77777777" w:rsidTr="00554325">
        <w:tc>
          <w:tcPr>
            <w:tcW w:w="1555" w:type="dxa"/>
          </w:tcPr>
          <w:p w14:paraId="5528D71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1ACFF74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个人信息</w:t>
            </w:r>
          </w:p>
        </w:tc>
      </w:tr>
      <w:tr w:rsidR="000355EF" w14:paraId="5E94CB3D" w14:textId="77777777" w:rsidTr="00554325">
        <w:tc>
          <w:tcPr>
            <w:tcW w:w="1555" w:type="dxa"/>
          </w:tcPr>
          <w:p w14:paraId="2905847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53B840A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登录后，收到个人信息后，显示个人登录界面</w:t>
            </w:r>
          </w:p>
        </w:tc>
      </w:tr>
    </w:tbl>
    <w:p w14:paraId="0D45C013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6A65E764" w14:textId="77777777" w:rsidTr="00554325">
        <w:tc>
          <w:tcPr>
            <w:tcW w:w="8296" w:type="dxa"/>
            <w:gridSpan w:val="2"/>
          </w:tcPr>
          <w:p w14:paraId="47E6555F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6C18A52B" w14:textId="77777777" w:rsidTr="00554325">
        <w:tc>
          <w:tcPr>
            <w:tcW w:w="1555" w:type="dxa"/>
          </w:tcPr>
          <w:p w14:paraId="626AC4E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351119D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代取订单</w:t>
            </w:r>
          </w:p>
        </w:tc>
      </w:tr>
      <w:tr w:rsidR="000355EF" w14:paraId="3A452EE1" w14:textId="77777777" w:rsidTr="00554325">
        <w:tc>
          <w:tcPr>
            <w:tcW w:w="1555" w:type="dxa"/>
          </w:tcPr>
          <w:p w14:paraId="0885439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7B7E606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1</w:t>
            </w:r>
          </w:p>
        </w:tc>
      </w:tr>
      <w:tr w:rsidR="000355EF" w14:paraId="6F10ECE0" w14:textId="77777777" w:rsidTr="00554325">
        <w:tc>
          <w:tcPr>
            <w:tcW w:w="1555" w:type="dxa"/>
          </w:tcPr>
          <w:p w14:paraId="0B24311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067C713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需代取请求</w:t>
            </w:r>
          </w:p>
        </w:tc>
      </w:tr>
      <w:tr w:rsidR="000355EF" w14:paraId="201BF73C" w14:textId="77777777" w:rsidTr="00554325">
        <w:tc>
          <w:tcPr>
            <w:tcW w:w="1555" w:type="dxa"/>
          </w:tcPr>
          <w:p w14:paraId="775C44A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29C2E7D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需带取请求</w:t>
            </w:r>
          </w:p>
          <w:p w14:paraId="3544812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订单信息</w:t>
            </w:r>
          </w:p>
        </w:tc>
      </w:tr>
      <w:tr w:rsidR="000355EF" w14:paraId="60BE60B0" w14:textId="77777777" w:rsidTr="00554325">
        <w:tc>
          <w:tcPr>
            <w:tcW w:w="1555" w:type="dxa"/>
          </w:tcPr>
          <w:p w14:paraId="6BE87D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5123AD5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需代取请求到系统</w:t>
            </w:r>
          </w:p>
        </w:tc>
      </w:tr>
    </w:tbl>
    <w:p w14:paraId="0290179C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5C7FB64B" w14:textId="77777777" w:rsidTr="00554325">
        <w:tc>
          <w:tcPr>
            <w:tcW w:w="8296" w:type="dxa"/>
            <w:gridSpan w:val="2"/>
          </w:tcPr>
          <w:p w14:paraId="6CE65CB6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数据字典——数据加工</w:t>
            </w:r>
          </w:p>
        </w:tc>
      </w:tr>
      <w:tr w:rsidR="000355EF" w14:paraId="1515C847" w14:textId="77777777" w:rsidTr="00554325">
        <w:tc>
          <w:tcPr>
            <w:tcW w:w="1555" w:type="dxa"/>
          </w:tcPr>
          <w:p w14:paraId="2A8135B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39F55DA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成代取订单</w:t>
            </w:r>
          </w:p>
        </w:tc>
      </w:tr>
      <w:tr w:rsidR="000355EF" w14:paraId="081C59B4" w14:textId="77777777" w:rsidTr="00554325">
        <w:tc>
          <w:tcPr>
            <w:tcW w:w="1555" w:type="dxa"/>
          </w:tcPr>
          <w:p w14:paraId="7FB0F6A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42F33A9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3</w:t>
            </w:r>
          </w:p>
        </w:tc>
      </w:tr>
      <w:tr w:rsidR="000355EF" w14:paraId="12F135D9" w14:textId="77777777" w:rsidTr="00554325">
        <w:tc>
          <w:tcPr>
            <w:tcW w:w="1555" w:type="dxa"/>
          </w:tcPr>
          <w:p w14:paraId="42A9F88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0DAF237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根据订单信息生成代取订单</w:t>
            </w:r>
          </w:p>
        </w:tc>
      </w:tr>
      <w:tr w:rsidR="000355EF" w14:paraId="1725C39F" w14:textId="77777777" w:rsidTr="00554325">
        <w:tc>
          <w:tcPr>
            <w:tcW w:w="1555" w:type="dxa"/>
          </w:tcPr>
          <w:p w14:paraId="4AAB8B9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3216FDD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订单信息</w:t>
            </w:r>
          </w:p>
          <w:p w14:paraId="37140C3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预代取订单信息</w:t>
            </w:r>
          </w:p>
        </w:tc>
      </w:tr>
      <w:tr w:rsidR="000355EF" w14:paraId="12F436A7" w14:textId="77777777" w:rsidTr="00554325">
        <w:tc>
          <w:tcPr>
            <w:tcW w:w="1555" w:type="dxa"/>
          </w:tcPr>
          <w:p w14:paraId="1ECE673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6F5B0C4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接收到订单信息后，根据订单信息中的代取快递点地址，配送位置选择合适的时间，代取人等生成代取订单</w:t>
            </w:r>
          </w:p>
        </w:tc>
      </w:tr>
    </w:tbl>
    <w:p w14:paraId="3DE15333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5849C624" w14:textId="77777777" w:rsidTr="00554325">
        <w:tc>
          <w:tcPr>
            <w:tcW w:w="8296" w:type="dxa"/>
            <w:gridSpan w:val="2"/>
          </w:tcPr>
          <w:p w14:paraId="08419DA7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477E7B6F" w14:textId="77777777" w:rsidTr="00554325">
        <w:tc>
          <w:tcPr>
            <w:tcW w:w="1555" w:type="dxa"/>
          </w:tcPr>
          <w:p w14:paraId="21432EF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296CA18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6A27E2">
              <w:rPr>
                <w:rFonts w:hint="eastAsia"/>
                <w:sz w:val="21"/>
                <w:szCs w:val="21"/>
              </w:rPr>
              <w:t>验证订单信息</w:t>
            </w:r>
          </w:p>
        </w:tc>
      </w:tr>
      <w:tr w:rsidR="000355EF" w14:paraId="530C2D09" w14:textId="77777777" w:rsidTr="00554325">
        <w:tc>
          <w:tcPr>
            <w:tcW w:w="1555" w:type="dxa"/>
          </w:tcPr>
          <w:p w14:paraId="5A5229A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1D153E8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4</w:t>
            </w:r>
          </w:p>
        </w:tc>
      </w:tr>
      <w:tr w:rsidR="000355EF" w14:paraId="2BAF88C3" w14:textId="77777777" w:rsidTr="00554325">
        <w:tc>
          <w:tcPr>
            <w:tcW w:w="1555" w:type="dxa"/>
          </w:tcPr>
          <w:p w14:paraId="15289F5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52769E9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验证代取订单的正确性</w:t>
            </w:r>
          </w:p>
        </w:tc>
      </w:tr>
      <w:tr w:rsidR="000355EF" w14:paraId="59005EAD" w14:textId="77777777" w:rsidTr="00554325">
        <w:tc>
          <w:tcPr>
            <w:tcW w:w="1555" w:type="dxa"/>
          </w:tcPr>
          <w:p w14:paraId="081E5C4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0FC62B6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预代取订单</w:t>
            </w:r>
          </w:p>
          <w:p w14:paraId="407B65E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代取订单</w:t>
            </w:r>
          </w:p>
        </w:tc>
      </w:tr>
      <w:tr w:rsidR="000355EF" w14:paraId="6BF7A487" w14:textId="77777777" w:rsidTr="00554325">
        <w:tc>
          <w:tcPr>
            <w:tcW w:w="1555" w:type="dxa"/>
          </w:tcPr>
          <w:p w14:paraId="7E3CE8F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01C1341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到预代取订单，验证其正确性</w:t>
            </w:r>
          </w:p>
        </w:tc>
      </w:tr>
    </w:tbl>
    <w:p w14:paraId="5A2F0408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0A9E5AE0" w14:textId="77777777" w:rsidTr="00554325">
        <w:tc>
          <w:tcPr>
            <w:tcW w:w="8296" w:type="dxa"/>
            <w:gridSpan w:val="2"/>
          </w:tcPr>
          <w:p w14:paraId="58BAA024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5304C351" w14:textId="77777777" w:rsidTr="00554325">
        <w:tc>
          <w:tcPr>
            <w:tcW w:w="1555" w:type="dxa"/>
          </w:tcPr>
          <w:p w14:paraId="7810F60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3DBB3C4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撤销订单</w:t>
            </w:r>
          </w:p>
        </w:tc>
      </w:tr>
      <w:tr w:rsidR="000355EF" w14:paraId="036C0523" w14:textId="77777777" w:rsidTr="00554325">
        <w:tc>
          <w:tcPr>
            <w:tcW w:w="1555" w:type="dxa"/>
          </w:tcPr>
          <w:p w14:paraId="78C5CB7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571CB5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5</w:t>
            </w:r>
          </w:p>
        </w:tc>
      </w:tr>
      <w:tr w:rsidR="000355EF" w14:paraId="6B2B241B" w14:textId="77777777" w:rsidTr="00554325">
        <w:tc>
          <w:tcPr>
            <w:tcW w:w="1555" w:type="dxa"/>
          </w:tcPr>
          <w:p w14:paraId="620DB91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4381F1E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判断是否撤销订单</w:t>
            </w:r>
          </w:p>
        </w:tc>
      </w:tr>
      <w:tr w:rsidR="000355EF" w14:paraId="688FDCF0" w14:textId="77777777" w:rsidTr="00554325">
        <w:tc>
          <w:tcPr>
            <w:tcW w:w="1555" w:type="dxa"/>
          </w:tcPr>
          <w:p w14:paraId="7115082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4EE7CDF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预撤销订单信息</w:t>
            </w:r>
            <w:r>
              <w:rPr>
                <w:sz w:val="21"/>
                <w:szCs w:val="21"/>
              </w:rPr>
              <w:t xml:space="preserve"> </w:t>
            </w:r>
          </w:p>
          <w:p w14:paraId="2DD53CF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撤销订单信息</w:t>
            </w:r>
          </w:p>
        </w:tc>
      </w:tr>
      <w:tr w:rsidR="000355EF" w14:paraId="51B501D9" w14:textId="77777777" w:rsidTr="00554325">
        <w:tc>
          <w:tcPr>
            <w:tcW w:w="1555" w:type="dxa"/>
          </w:tcPr>
          <w:p w14:paraId="721BD8E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15CD71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确认撤销，则为其撤销，否则不撤销</w:t>
            </w:r>
          </w:p>
        </w:tc>
      </w:tr>
    </w:tbl>
    <w:p w14:paraId="2814AFE9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5CCEF216" w14:textId="77777777" w:rsidTr="00554325">
        <w:tc>
          <w:tcPr>
            <w:tcW w:w="8296" w:type="dxa"/>
            <w:gridSpan w:val="2"/>
          </w:tcPr>
          <w:p w14:paraId="3CAD3B76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0690FAEF" w14:textId="77777777" w:rsidTr="00554325">
        <w:tc>
          <w:tcPr>
            <w:tcW w:w="1555" w:type="dxa"/>
          </w:tcPr>
          <w:p w14:paraId="0A2A162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0B9FA53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撤销代取订单</w:t>
            </w:r>
          </w:p>
        </w:tc>
      </w:tr>
      <w:tr w:rsidR="000355EF" w14:paraId="4340FD57" w14:textId="77777777" w:rsidTr="00554325">
        <w:tc>
          <w:tcPr>
            <w:tcW w:w="1555" w:type="dxa"/>
          </w:tcPr>
          <w:p w14:paraId="02F743C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62F0999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2.2</w:t>
            </w:r>
          </w:p>
        </w:tc>
      </w:tr>
      <w:tr w:rsidR="000355EF" w14:paraId="58D3D4D5" w14:textId="77777777" w:rsidTr="00554325">
        <w:tc>
          <w:tcPr>
            <w:tcW w:w="1555" w:type="dxa"/>
          </w:tcPr>
          <w:p w14:paraId="2F43C80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565D6AB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申请撤销订单后，判断是否为其撤销订单</w:t>
            </w:r>
          </w:p>
        </w:tc>
      </w:tr>
      <w:tr w:rsidR="000355EF" w14:paraId="11005658" w14:textId="77777777" w:rsidTr="00554325">
        <w:tc>
          <w:tcPr>
            <w:tcW w:w="1555" w:type="dxa"/>
          </w:tcPr>
          <w:p w14:paraId="5198CDD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E1E72F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收件人申请信息</w:t>
            </w:r>
          </w:p>
          <w:p w14:paraId="212E871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 撤销订单信息</w:t>
            </w:r>
          </w:p>
        </w:tc>
      </w:tr>
      <w:tr w:rsidR="000355EF" w14:paraId="43A7087E" w14:textId="77777777" w:rsidTr="00554325">
        <w:tc>
          <w:tcPr>
            <w:tcW w:w="1555" w:type="dxa"/>
          </w:tcPr>
          <w:p w14:paraId="54FD262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0EADFBF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件人提交撤销订单后，如果未开始配送或者代取人已经取出快递则不能为其撤销订单，否则为其撤销订单。</w:t>
            </w:r>
          </w:p>
        </w:tc>
      </w:tr>
    </w:tbl>
    <w:p w14:paraId="79FDAF99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6EEA1ACC" w14:textId="77777777" w:rsidTr="00554325">
        <w:tc>
          <w:tcPr>
            <w:tcW w:w="8296" w:type="dxa"/>
            <w:gridSpan w:val="2"/>
          </w:tcPr>
          <w:p w14:paraId="14467B05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6991EA87" w14:textId="77777777" w:rsidTr="00554325">
        <w:tc>
          <w:tcPr>
            <w:tcW w:w="1555" w:type="dxa"/>
          </w:tcPr>
          <w:p w14:paraId="2612F5D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06E7BD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找代取订单</w:t>
            </w:r>
          </w:p>
        </w:tc>
      </w:tr>
      <w:tr w:rsidR="000355EF" w14:paraId="4AAAF0DD" w14:textId="77777777" w:rsidTr="00554325">
        <w:tc>
          <w:tcPr>
            <w:tcW w:w="1555" w:type="dxa"/>
          </w:tcPr>
          <w:p w14:paraId="1DDF2DD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15ED463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3.1</w:t>
            </w:r>
          </w:p>
        </w:tc>
      </w:tr>
      <w:tr w:rsidR="000355EF" w14:paraId="538A159A" w14:textId="77777777" w:rsidTr="00554325">
        <w:tc>
          <w:tcPr>
            <w:tcW w:w="1555" w:type="dxa"/>
          </w:tcPr>
          <w:p w14:paraId="1AE71C1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2F2C5A1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申请代取后，系统查找合适的代取订单给他</w:t>
            </w:r>
          </w:p>
        </w:tc>
      </w:tr>
      <w:tr w:rsidR="000355EF" w14:paraId="0D98DA40" w14:textId="77777777" w:rsidTr="00554325">
        <w:tc>
          <w:tcPr>
            <w:tcW w:w="1555" w:type="dxa"/>
          </w:tcPr>
          <w:p w14:paraId="736B939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01097E6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代取人申请、订单信息概要</w:t>
            </w:r>
          </w:p>
          <w:p w14:paraId="644386D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代取个人信息</w:t>
            </w:r>
          </w:p>
        </w:tc>
      </w:tr>
      <w:tr w:rsidR="000355EF" w14:paraId="6A4B4BC4" w14:textId="77777777" w:rsidTr="00554325">
        <w:tc>
          <w:tcPr>
            <w:tcW w:w="1555" w:type="dxa"/>
          </w:tcPr>
          <w:p w14:paraId="3BF976A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6C49E7B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申请代取后，系统从代取订单表中，查找合适的代取订单给他</w:t>
            </w:r>
          </w:p>
        </w:tc>
      </w:tr>
    </w:tbl>
    <w:p w14:paraId="65A69ACF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32FDD9C8" w14:textId="77777777" w:rsidTr="00554325">
        <w:tc>
          <w:tcPr>
            <w:tcW w:w="8296" w:type="dxa"/>
            <w:gridSpan w:val="2"/>
          </w:tcPr>
          <w:p w14:paraId="438DD3A9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54746FC7" w14:textId="77777777" w:rsidTr="00554325">
        <w:tc>
          <w:tcPr>
            <w:tcW w:w="1555" w:type="dxa"/>
          </w:tcPr>
          <w:p w14:paraId="4F9889E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29EF17E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</w:t>
            </w:r>
          </w:p>
        </w:tc>
      </w:tr>
      <w:tr w:rsidR="000355EF" w14:paraId="0A390D8A" w14:textId="77777777" w:rsidTr="00554325">
        <w:tc>
          <w:tcPr>
            <w:tcW w:w="1555" w:type="dxa"/>
          </w:tcPr>
          <w:p w14:paraId="11F0F8F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648CD7A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3.2</w:t>
            </w:r>
          </w:p>
        </w:tc>
      </w:tr>
      <w:tr w:rsidR="000355EF" w14:paraId="4F2FB127" w14:textId="77777777" w:rsidTr="00554325">
        <w:tc>
          <w:tcPr>
            <w:tcW w:w="1555" w:type="dxa"/>
          </w:tcPr>
          <w:p w14:paraId="49C916A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42764B3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接受代取订单</w:t>
            </w:r>
          </w:p>
        </w:tc>
      </w:tr>
      <w:tr w:rsidR="000355EF" w14:paraId="6DDB5908" w14:textId="77777777" w:rsidTr="00554325">
        <w:tc>
          <w:tcPr>
            <w:tcW w:w="1555" w:type="dxa"/>
          </w:tcPr>
          <w:p w14:paraId="73AC05E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296B35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代取人个人信息、订单详情</w:t>
            </w:r>
          </w:p>
          <w:p w14:paraId="10F04D8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已接单订单信息、已接单订单信息</w:t>
            </w:r>
          </w:p>
        </w:tc>
      </w:tr>
      <w:tr w:rsidR="000355EF" w14:paraId="13942C43" w14:textId="77777777" w:rsidTr="00554325">
        <w:tc>
          <w:tcPr>
            <w:tcW w:w="1555" w:type="dxa"/>
          </w:tcPr>
          <w:p w14:paraId="12F3871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23912DB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整合代取人个人信息和要代取的订单信息，生成已接单订单信息</w:t>
            </w:r>
          </w:p>
        </w:tc>
      </w:tr>
    </w:tbl>
    <w:p w14:paraId="3672CB33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70D6B59A" w14:textId="77777777" w:rsidTr="00554325">
        <w:tc>
          <w:tcPr>
            <w:tcW w:w="8296" w:type="dxa"/>
            <w:gridSpan w:val="2"/>
          </w:tcPr>
          <w:p w14:paraId="6CEA3A97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6E0B639F" w14:textId="77777777" w:rsidTr="00554325">
        <w:tc>
          <w:tcPr>
            <w:tcW w:w="1555" w:type="dxa"/>
          </w:tcPr>
          <w:p w14:paraId="7801D3C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792726E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生接单信息</w:t>
            </w:r>
          </w:p>
        </w:tc>
      </w:tr>
      <w:tr w:rsidR="000355EF" w14:paraId="366FEE34" w14:textId="77777777" w:rsidTr="00554325">
        <w:tc>
          <w:tcPr>
            <w:tcW w:w="1555" w:type="dxa"/>
          </w:tcPr>
          <w:p w14:paraId="45F9BB8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189C121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3.3</w:t>
            </w:r>
          </w:p>
        </w:tc>
      </w:tr>
      <w:tr w:rsidR="000355EF" w14:paraId="05E34078" w14:textId="77777777" w:rsidTr="00554325">
        <w:tc>
          <w:tcPr>
            <w:tcW w:w="1555" w:type="dxa"/>
          </w:tcPr>
          <w:p w14:paraId="7F120A8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722B658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收到已接单订单信息后，处理代取</w:t>
            </w:r>
          </w:p>
        </w:tc>
      </w:tr>
      <w:tr w:rsidR="000355EF" w14:paraId="688831D3" w14:textId="77777777" w:rsidTr="00554325">
        <w:tc>
          <w:tcPr>
            <w:tcW w:w="1555" w:type="dxa"/>
          </w:tcPr>
          <w:p w14:paraId="7A2CED4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28975A5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已接单订单信息</w:t>
            </w:r>
          </w:p>
          <w:p w14:paraId="51709EC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输出：订单处理情况 </w:t>
            </w:r>
          </w:p>
        </w:tc>
      </w:tr>
      <w:tr w:rsidR="000355EF" w14:paraId="2C1EAC09" w14:textId="77777777" w:rsidTr="00554325">
        <w:tc>
          <w:tcPr>
            <w:tcW w:w="1555" w:type="dxa"/>
          </w:tcPr>
          <w:p w14:paraId="4BEC5D5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45C4DB5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收到已接单订单信息后，处理代取订单，生成订单处理情况</w:t>
            </w:r>
          </w:p>
        </w:tc>
      </w:tr>
    </w:tbl>
    <w:p w14:paraId="26BA43E8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7498E2AA" w14:textId="77777777" w:rsidTr="00554325">
        <w:tc>
          <w:tcPr>
            <w:tcW w:w="8296" w:type="dxa"/>
            <w:gridSpan w:val="2"/>
          </w:tcPr>
          <w:p w14:paraId="52CBEEE7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3DB6D21F" w14:textId="77777777" w:rsidTr="00554325">
        <w:tc>
          <w:tcPr>
            <w:tcW w:w="1555" w:type="dxa"/>
          </w:tcPr>
          <w:p w14:paraId="283C904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36783C8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订单处理情况</w:t>
            </w:r>
          </w:p>
        </w:tc>
      </w:tr>
      <w:tr w:rsidR="000355EF" w14:paraId="52FC7812" w14:textId="77777777" w:rsidTr="00554325">
        <w:tc>
          <w:tcPr>
            <w:tcW w:w="1555" w:type="dxa"/>
          </w:tcPr>
          <w:p w14:paraId="29A7C94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24E07BD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4.1</w:t>
            </w:r>
          </w:p>
        </w:tc>
      </w:tr>
      <w:tr w:rsidR="000355EF" w14:paraId="7FD8BFE2" w14:textId="77777777" w:rsidTr="00554325">
        <w:tc>
          <w:tcPr>
            <w:tcW w:w="1555" w:type="dxa"/>
          </w:tcPr>
          <w:p w14:paraId="3A97198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51BAA1A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查询订单请求，把订单处理情况返回给收件人</w:t>
            </w:r>
          </w:p>
        </w:tc>
      </w:tr>
      <w:tr w:rsidR="000355EF" w14:paraId="1C0EF937" w14:textId="77777777" w:rsidTr="00554325">
        <w:tc>
          <w:tcPr>
            <w:tcW w:w="1555" w:type="dxa"/>
          </w:tcPr>
          <w:p w14:paraId="39464C1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58E20C7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查询请求、订单处理情况</w:t>
            </w:r>
          </w:p>
          <w:p w14:paraId="7304D93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609D8BE6" w14:textId="77777777" w:rsidTr="00554325">
        <w:tc>
          <w:tcPr>
            <w:tcW w:w="1555" w:type="dxa"/>
          </w:tcPr>
          <w:p w14:paraId="057B76C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6C890BF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件人提交查询订单请求，系统查询，把订单处理情况返回给收件人</w:t>
            </w:r>
          </w:p>
        </w:tc>
      </w:tr>
    </w:tbl>
    <w:p w14:paraId="170CF02B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7DB91ED0" w14:textId="77777777" w:rsidTr="00554325">
        <w:tc>
          <w:tcPr>
            <w:tcW w:w="8296" w:type="dxa"/>
            <w:gridSpan w:val="2"/>
          </w:tcPr>
          <w:p w14:paraId="66664D87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5047DED7" w14:textId="77777777" w:rsidTr="00554325">
        <w:tc>
          <w:tcPr>
            <w:tcW w:w="1555" w:type="dxa"/>
          </w:tcPr>
          <w:p w14:paraId="41E00B8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B27C89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订单处理情况</w:t>
            </w:r>
          </w:p>
        </w:tc>
      </w:tr>
      <w:tr w:rsidR="000355EF" w14:paraId="44E8A639" w14:textId="77777777" w:rsidTr="00554325">
        <w:tc>
          <w:tcPr>
            <w:tcW w:w="1555" w:type="dxa"/>
          </w:tcPr>
          <w:p w14:paraId="703CB39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63C2D81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4.2</w:t>
            </w:r>
          </w:p>
        </w:tc>
      </w:tr>
      <w:tr w:rsidR="000355EF" w14:paraId="6DF8CF78" w14:textId="77777777" w:rsidTr="00554325">
        <w:tc>
          <w:tcPr>
            <w:tcW w:w="1555" w:type="dxa"/>
          </w:tcPr>
          <w:p w14:paraId="2C3DB79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56B80DD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接单后，提交订单处理情况</w:t>
            </w:r>
          </w:p>
        </w:tc>
      </w:tr>
      <w:tr w:rsidR="000355EF" w14:paraId="165ECC08" w14:textId="77777777" w:rsidTr="00554325">
        <w:tc>
          <w:tcPr>
            <w:tcW w:w="1555" w:type="dxa"/>
          </w:tcPr>
          <w:p w14:paraId="7D3C15E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0521C4C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订单处理情况</w:t>
            </w:r>
          </w:p>
          <w:p w14:paraId="7B87734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订单处理情况</w:t>
            </w:r>
          </w:p>
        </w:tc>
      </w:tr>
      <w:tr w:rsidR="000355EF" w14:paraId="396014F2" w14:textId="77777777" w:rsidTr="00554325">
        <w:tc>
          <w:tcPr>
            <w:tcW w:w="1555" w:type="dxa"/>
          </w:tcPr>
          <w:p w14:paraId="4DC602F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406D3A3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接单后，实时提交订单处理情况</w:t>
            </w:r>
          </w:p>
        </w:tc>
      </w:tr>
    </w:tbl>
    <w:p w14:paraId="36105923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0B3A38FC" w14:textId="77777777" w:rsidTr="00554325">
        <w:tc>
          <w:tcPr>
            <w:tcW w:w="8296" w:type="dxa"/>
            <w:gridSpan w:val="2"/>
          </w:tcPr>
          <w:p w14:paraId="2C3869A9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5E8E2270" w14:textId="77777777" w:rsidTr="00554325">
        <w:tc>
          <w:tcPr>
            <w:tcW w:w="1555" w:type="dxa"/>
          </w:tcPr>
          <w:p w14:paraId="53A8E50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116804D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完成</w:t>
            </w:r>
          </w:p>
        </w:tc>
      </w:tr>
      <w:tr w:rsidR="000355EF" w14:paraId="2A30DC0E" w14:textId="77777777" w:rsidTr="00554325">
        <w:tc>
          <w:tcPr>
            <w:tcW w:w="1555" w:type="dxa"/>
          </w:tcPr>
          <w:p w14:paraId="0DCC125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68E8131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5.1</w:t>
            </w:r>
          </w:p>
        </w:tc>
      </w:tr>
      <w:tr w:rsidR="000355EF" w14:paraId="27A7EFC3" w14:textId="77777777" w:rsidTr="00554325">
        <w:tc>
          <w:tcPr>
            <w:tcW w:w="1555" w:type="dxa"/>
          </w:tcPr>
          <w:p w14:paraId="2F76CD3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7BAC9A4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完成代取后，提交代取完成确认信息</w:t>
            </w:r>
          </w:p>
        </w:tc>
      </w:tr>
      <w:tr w:rsidR="000355EF" w14:paraId="1CDB8925" w14:textId="77777777" w:rsidTr="00554325">
        <w:tc>
          <w:tcPr>
            <w:tcW w:w="1555" w:type="dxa"/>
          </w:tcPr>
          <w:p w14:paraId="70A5CE7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23EDFDF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代取人确认信息、已接单订单信息</w:t>
            </w:r>
          </w:p>
          <w:p w14:paraId="7C351E62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订单信息</w:t>
            </w:r>
          </w:p>
        </w:tc>
      </w:tr>
      <w:tr w:rsidR="000355EF" w14:paraId="4375FA23" w14:textId="77777777" w:rsidTr="00554325">
        <w:tc>
          <w:tcPr>
            <w:tcW w:w="1555" w:type="dxa"/>
          </w:tcPr>
          <w:p w14:paraId="2D29078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1A1219D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完成代取后，提交代取完成确认信息，系统合并已接单信息，生成订单信息</w:t>
            </w:r>
          </w:p>
        </w:tc>
      </w:tr>
    </w:tbl>
    <w:p w14:paraId="2009F0ED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331BB513" w14:textId="77777777" w:rsidTr="00554325">
        <w:tc>
          <w:tcPr>
            <w:tcW w:w="8296" w:type="dxa"/>
            <w:gridSpan w:val="2"/>
          </w:tcPr>
          <w:p w14:paraId="386C7044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53429983" w14:textId="77777777" w:rsidTr="00554325">
        <w:tc>
          <w:tcPr>
            <w:tcW w:w="1555" w:type="dxa"/>
          </w:tcPr>
          <w:p w14:paraId="48FE619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61F370F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完成订单配送</w:t>
            </w:r>
          </w:p>
        </w:tc>
      </w:tr>
      <w:tr w:rsidR="000355EF" w14:paraId="4665648B" w14:textId="77777777" w:rsidTr="00554325">
        <w:tc>
          <w:tcPr>
            <w:tcW w:w="1555" w:type="dxa"/>
          </w:tcPr>
          <w:p w14:paraId="3D081D3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7B56A78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5.2</w:t>
            </w:r>
          </w:p>
        </w:tc>
      </w:tr>
      <w:tr w:rsidR="000355EF" w14:paraId="3EF6A3D8" w14:textId="77777777" w:rsidTr="00554325">
        <w:tc>
          <w:tcPr>
            <w:tcW w:w="1555" w:type="dxa"/>
          </w:tcPr>
          <w:p w14:paraId="3ACF106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简要描述</w:t>
            </w:r>
          </w:p>
        </w:tc>
        <w:tc>
          <w:tcPr>
            <w:tcW w:w="6741" w:type="dxa"/>
          </w:tcPr>
          <w:p w14:paraId="34B5D69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确认收件后，完成订单</w:t>
            </w:r>
          </w:p>
        </w:tc>
      </w:tr>
      <w:tr w:rsidR="000355EF" w14:paraId="3DDB3FAF" w14:textId="77777777" w:rsidTr="00554325">
        <w:tc>
          <w:tcPr>
            <w:tcW w:w="1555" w:type="dxa"/>
          </w:tcPr>
          <w:p w14:paraId="16F85D6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5123FA47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订单信息、收件人确认信息</w:t>
            </w:r>
          </w:p>
          <w:p w14:paraId="6C45690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已完成订单信息</w:t>
            </w:r>
          </w:p>
        </w:tc>
      </w:tr>
      <w:tr w:rsidR="000355EF" w14:paraId="12781BF0" w14:textId="77777777" w:rsidTr="00554325">
        <w:tc>
          <w:tcPr>
            <w:tcW w:w="1555" w:type="dxa"/>
          </w:tcPr>
          <w:p w14:paraId="1F26E61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2556E6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件人提交确认收件信息后，系统整合订单信息，生成完成订单信息</w:t>
            </w:r>
          </w:p>
        </w:tc>
      </w:tr>
    </w:tbl>
    <w:p w14:paraId="24D48F78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105AF389" w14:textId="77777777" w:rsidTr="00554325">
        <w:tc>
          <w:tcPr>
            <w:tcW w:w="8296" w:type="dxa"/>
            <w:gridSpan w:val="2"/>
          </w:tcPr>
          <w:p w14:paraId="0990BACD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0355EF" w14:paraId="27337D2A" w14:textId="77777777" w:rsidTr="00554325">
        <w:tc>
          <w:tcPr>
            <w:tcW w:w="1555" w:type="dxa"/>
          </w:tcPr>
          <w:p w14:paraId="0C3D96E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31D3D8D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删除完成订单</w:t>
            </w:r>
          </w:p>
        </w:tc>
      </w:tr>
      <w:tr w:rsidR="000355EF" w14:paraId="7205EF94" w14:textId="77777777" w:rsidTr="00554325">
        <w:tc>
          <w:tcPr>
            <w:tcW w:w="1555" w:type="dxa"/>
          </w:tcPr>
          <w:p w14:paraId="7D5576C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52BB2EF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5.3</w:t>
            </w:r>
          </w:p>
        </w:tc>
      </w:tr>
      <w:tr w:rsidR="000355EF" w14:paraId="36FFA631" w14:textId="77777777" w:rsidTr="00554325">
        <w:tc>
          <w:tcPr>
            <w:tcW w:w="1555" w:type="dxa"/>
          </w:tcPr>
          <w:p w14:paraId="68C4FAE6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67DA2664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订单完成后，删除订单</w:t>
            </w:r>
          </w:p>
        </w:tc>
      </w:tr>
      <w:tr w:rsidR="000355EF" w14:paraId="37ED59C4" w14:textId="77777777" w:rsidTr="00554325">
        <w:tc>
          <w:tcPr>
            <w:tcW w:w="1555" w:type="dxa"/>
          </w:tcPr>
          <w:p w14:paraId="089773C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35425CAF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已完成订单信息</w:t>
            </w:r>
          </w:p>
          <w:p w14:paraId="4DEA7DE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需删除订单信息</w:t>
            </w:r>
          </w:p>
        </w:tc>
      </w:tr>
      <w:tr w:rsidR="000355EF" w14:paraId="23B926DC" w14:textId="77777777" w:rsidTr="00554325">
        <w:tc>
          <w:tcPr>
            <w:tcW w:w="1555" w:type="dxa"/>
          </w:tcPr>
          <w:p w14:paraId="2799934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49B4449D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到已完成订单信息后，执行删除订单操作</w:t>
            </w:r>
          </w:p>
        </w:tc>
      </w:tr>
    </w:tbl>
    <w:p w14:paraId="11148803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p w14:paraId="049E6223" w14:textId="10F210AC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数据源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45B31710" w14:textId="77777777" w:rsidTr="00554325">
        <w:tc>
          <w:tcPr>
            <w:tcW w:w="8296" w:type="dxa"/>
            <w:gridSpan w:val="2"/>
          </w:tcPr>
          <w:p w14:paraId="4B278200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源及数据池</w:t>
            </w:r>
          </w:p>
        </w:tc>
      </w:tr>
      <w:tr w:rsidR="000355EF" w14:paraId="16330F86" w14:textId="77777777" w:rsidTr="00554325">
        <w:tc>
          <w:tcPr>
            <w:tcW w:w="1555" w:type="dxa"/>
          </w:tcPr>
          <w:p w14:paraId="02888B3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6741" w:type="dxa"/>
          </w:tcPr>
          <w:p w14:paraId="4B51A4F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080EEB52" w14:textId="77777777" w:rsidTr="00554325">
        <w:tc>
          <w:tcPr>
            <w:tcW w:w="1555" w:type="dxa"/>
          </w:tcPr>
          <w:p w14:paraId="3FE74618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2678EC53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7D61415F" w14:textId="77777777" w:rsidTr="00554325">
        <w:tc>
          <w:tcPr>
            <w:tcW w:w="1555" w:type="dxa"/>
          </w:tcPr>
          <w:p w14:paraId="3F6660FC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有关数据流</w:t>
            </w:r>
          </w:p>
        </w:tc>
        <w:tc>
          <w:tcPr>
            <w:tcW w:w="6741" w:type="dxa"/>
          </w:tcPr>
          <w:p w14:paraId="55A3863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0646A6F0" w14:textId="77777777" w:rsidTr="00554325">
        <w:tc>
          <w:tcPr>
            <w:tcW w:w="1555" w:type="dxa"/>
          </w:tcPr>
          <w:p w14:paraId="1715E5B5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目</w:t>
            </w:r>
          </w:p>
        </w:tc>
        <w:tc>
          <w:tcPr>
            <w:tcW w:w="6741" w:type="dxa"/>
          </w:tcPr>
          <w:p w14:paraId="3E19FE8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5F7EFE82" w14:textId="77777777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00658FD4" w14:textId="317650A1" w:rsidR="000355EF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  <w:r w:rsidRPr="00AE39E2">
        <w:rPr>
          <w:sz w:val="21"/>
          <w:szCs w:val="21"/>
        </w:rPr>
        <w:t>数据存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355EF" w14:paraId="0C4B5646" w14:textId="77777777" w:rsidTr="00554325">
        <w:tc>
          <w:tcPr>
            <w:tcW w:w="8296" w:type="dxa"/>
            <w:gridSpan w:val="2"/>
          </w:tcPr>
          <w:p w14:paraId="534B56BC" w14:textId="77777777" w:rsidR="000355EF" w:rsidRDefault="000355E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文件</w:t>
            </w:r>
          </w:p>
        </w:tc>
      </w:tr>
      <w:tr w:rsidR="000355EF" w14:paraId="00AD245D" w14:textId="77777777" w:rsidTr="00554325">
        <w:tc>
          <w:tcPr>
            <w:tcW w:w="1555" w:type="dxa"/>
          </w:tcPr>
          <w:p w14:paraId="4139737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</w:t>
            </w:r>
            <w:r>
              <w:rPr>
                <w:rFonts w:hint="eastAsia"/>
                <w:sz w:val="21"/>
                <w:szCs w:val="21"/>
              </w:rPr>
              <w:t>文件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40FE410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个人信息表</w:t>
            </w:r>
          </w:p>
        </w:tc>
      </w:tr>
      <w:tr w:rsidR="000355EF" w14:paraId="7707FE94" w14:textId="77777777" w:rsidTr="00554325">
        <w:tc>
          <w:tcPr>
            <w:tcW w:w="1555" w:type="dxa"/>
          </w:tcPr>
          <w:p w14:paraId="0D58C28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述</w:t>
            </w:r>
          </w:p>
        </w:tc>
        <w:tc>
          <w:tcPr>
            <w:tcW w:w="6741" w:type="dxa"/>
          </w:tcPr>
          <w:p w14:paraId="212A839E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17CB8D10" w14:textId="77777777" w:rsidTr="00554325">
        <w:tc>
          <w:tcPr>
            <w:tcW w:w="1555" w:type="dxa"/>
          </w:tcPr>
          <w:p w14:paraId="08BE627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</w:t>
            </w:r>
          </w:p>
        </w:tc>
        <w:tc>
          <w:tcPr>
            <w:tcW w:w="6741" w:type="dxa"/>
          </w:tcPr>
          <w:p w14:paraId="0AD49101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1771D6A2" w14:textId="77777777" w:rsidTr="00554325">
        <w:tc>
          <w:tcPr>
            <w:tcW w:w="1555" w:type="dxa"/>
          </w:tcPr>
          <w:p w14:paraId="76EF4D0A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文件组成</w:t>
            </w:r>
          </w:p>
        </w:tc>
        <w:tc>
          <w:tcPr>
            <w:tcW w:w="6741" w:type="dxa"/>
          </w:tcPr>
          <w:p w14:paraId="556B7B9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25AF3010" w14:textId="77777777" w:rsidTr="00554325">
        <w:tc>
          <w:tcPr>
            <w:tcW w:w="1555" w:type="dxa"/>
          </w:tcPr>
          <w:p w14:paraId="0543B8D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存储方式</w:t>
            </w:r>
          </w:p>
        </w:tc>
        <w:tc>
          <w:tcPr>
            <w:tcW w:w="6741" w:type="dxa"/>
          </w:tcPr>
          <w:p w14:paraId="12175F4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0355EF" w14:paraId="104F1F1E" w14:textId="77777777" w:rsidTr="00554325">
        <w:tc>
          <w:tcPr>
            <w:tcW w:w="1555" w:type="dxa"/>
          </w:tcPr>
          <w:p w14:paraId="4CD3A6A9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存取频率</w:t>
            </w:r>
          </w:p>
        </w:tc>
        <w:tc>
          <w:tcPr>
            <w:tcW w:w="6741" w:type="dxa"/>
          </w:tcPr>
          <w:p w14:paraId="6EAD7ADB" w14:textId="77777777" w:rsidR="000355EF" w:rsidRDefault="000355E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4669899B" w14:textId="77777777" w:rsidR="000355EF" w:rsidRPr="00AE39E2" w:rsidRDefault="000355EF" w:rsidP="000355E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732FBD3D" w14:textId="59D0D2A1" w:rsidR="0056202F" w:rsidRPr="0056202F" w:rsidRDefault="0056202F" w:rsidP="000355EF"/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66605068" w:rsidR="00467C41" w:rsidRDefault="00467C41" w:rsidP="00467C41">
      <w:pPr>
        <w:pStyle w:val="2"/>
        <w:rPr>
          <w:rFonts w:eastAsia="MS Mincho"/>
        </w:rPr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76441699" w14:textId="77777777" w:rsidR="00095348" w:rsidRDefault="00095348" w:rsidP="00095348">
      <w:pPr>
        <w:ind w:firstLineChars="200" w:firstLine="420"/>
      </w:pPr>
      <w:r w:rsidRPr="00CA5CB3">
        <w:t>结合大学校园快递代取管理系统的需求分析和业务模型</w:t>
      </w:r>
      <w:r w:rsidRPr="00CA5CB3">
        <w:rPr>
          <w:rFonts w:hint="eastAsia"/>
        </w:rPr>
        <w:t>，</w:t>
      </w:r>
      <w:r w:rsidRPr="00CA5CB3">
        <w:t>按照</w:t>
      </w:r>
      <w:r w:rsidRPr="00CA5CB3">
        <w:t>“</w:t>
      </w:r>
      <w:r w:rsidRPr="00CA5CB3">
        <w:t>自上而下、逐步求精</w:t>
      </w:r>
      <w:r w:rsidRPr="00CA5CB3">
        <w:t>”</w:t>
      </w:r>
      <w:r w:rsidRPr="00CA5CB3">
        <w:t>的原则建立软件的体系结构</w:t>
      </w:r>
      <w:r w:rsidRPr="00CA5CB3">
        <w:rPr>
          <w:rFonts w:hint="eastAsia"/>
        </w:rPr>
        <w:t>。</w:t>
      </w:r>
      <w:r w:rsidRPr="00CA5CB3">
        <w:t>系统的软件结构按照模块化设计原则进行设计。根据</w:t>
      </w:r>
      <w:r w:rsidRPr="00CA5CB3">
        <w:rPr>
          <w:rFonts w:hint="eastAsia"/>
        </w:rPr>
        <w:t>《</w:t>
      </w:r>
      <w:r w:rsidRPr="00CA5CB3">
        <w:t>大学校园快递代取管理系统</w:t>
      </w:r>
      <w:r w:rsidRPr="00CA5CB3">
        <w:rPr>
          <w:rFonts w:hint="eastAsia"/>
        </w:rPr>
        <w:t>》</w:t>
      </w:r>
      <w:r w:rsidRPr="00CA5CB3">
        <w:t>要完成的功能</w:t>
      </w:r>
      <w:r w:rsidRPr="00CA5CB3">
        <w:rPr>
          <w:rFonts w:hint="eastAsia"/>
        </w:rPr>
        <w:t>，</w:t>
      </w:r>
      <w:r w:rsidRPr="00CA5CB3">
        <w:t>可以将系统划分为</w:t>
      </w:r>
      <w:r w:rsidRPr="00CA5CB3">
        <w:rPr>
          <w:rFonts w:hint="eastAsia"/>
        </w:rPr>
        <w:t>：用户</w:t>
      </w:r>
      <w:r w:rsidRPr="00CA5CB3">
        <w:t>管理子系统、</w:t>
      </w:r>
      <w:r w:rsidRPr="00CA5CB3">
        <w:rPr>
          <w:rFonts w:hint="eastAsia"/>
        </w:rPr>
        <w:t>下单</w:t>
      </w:r>
      <w:r w:rsidRPr="00CA5CB3">
        <w:t>管理子系统、</w:t>
      </w:r>
      <w:r w:rsidRPr="00CA5CB3">
        <w:rPr>
          <w:rFonts w:hint="eastAsia"/>
        </w:rPr>
        <w:t>代取功能</w:t>
      </w:r>
      <w:r w:rsidRPr="00CA5CB3">
        <w:t>子系统和</w:t>
      </w:r>
      <w:r w:rsidRPr="00CA5CB3">
        <w:rPr>
          <w:rFonts w:hint="eastAsia"/>
        </w:rPr>
        <w:t>系统管理</w:t>
      </w:r>
      <w:r w:rsidRPr="00CA5CB3">
        <w:t>子系统。每个子系统又由若</w:t>
      </w:r>
      <w:r w:rsidRPr="00CA5CB3">
        <w:rPr>
          <w:rFonts w:hint="eastAsia"/>
        </w:rPr>
        <w:t>干</w:t>
      </w:r>
      <w:r w:rsidRPr="00CA5CB3">
        <w:t>个模块构成，系统软件结构图</w:t>
      </w:r>
      <w:r w:rsidRPr="00CA5CB3">
        <w:rPr>
          <w:color w:val="FF0000"/>
        </w:rPr>
        <w:t>如图所示</w:t>
      </w:r>
      <w:r w:rsidRPr="00CA5CB3">
        <w:t>。</w:t>
      </w:r>
    </w:p>
    <w:p w14:paraId="2D23E4D1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rPr>
          <w:rFonts w:hint="eastAsia"/>
        </w:rPr>
        <w:t>用户</w:t>
      </w:r>
      <w:r w:rsidRPr="00CA5CB3">
        <w:t>管理包括</w:t>
      </w:r>
      <w:r>
        <w:rPr>
          <w:rFonts w:hint="eastAsia"/>
        </w:rPr>
        <w:t>用户注册、登录、个人资料修改与实名认证，</w:t>
      </w:r>
      <w:r w:rsidRPr="002B00E4">
        <w:rPr>
          <w:rFonts w:asciiTheme="majorEastAsia" w:eastAsiaTheme="majorEastAsia" w:hAnsiTheme="majorEastAsia" w:hint="eastAsia"/>
          <w:color w:val="000000"/>
        </w:rPr>
        <w:t>用户第一次使用本系统时必须先进行注册，用户将注册时需要将必要信息填写完整</w:t>
      </w:r>
      <w:r>
        <w:rPr>
          <w:rFonts w:asciiTheme="majorEastAsia" w:eastAsiaTheme="majorEastAsia" w:hAnsiTheme="majorEastAsia" w:hint="eastAsia"/>
          <w:color w:val="000000"/>
        </w:rPr>
        <w:t>，</w:t>
      </w:r>
      <w:r w:rsidRPr="002B00E4">
        <w:rPr>
          <w:rFonts w:asciiTheme="majorEastAsia" w:eastAsiaTheme="majorEastAsia" w:hAnsiTheme="majorEastAsia" w:hint="eastAsia"/>
          <w:color w:val="000000"/>
        </w:rPr>
        <w:t>只有拥有账户的用户才能够登陆本系统</w:t>
      </w:r>
      <w:r>
        <w:rPr>
          <w:rFonts w:asciiTheme="majorEastAsia" w:eastAsiaTheme="majorEastAsia" w:hAnsiTheme="majorEastAsia" w:hint="eastAsia"/>
          <w:color w:val="000000"/>
        </w:rPr>
        <w:t>。若要成为代取人必须先进性实名认证。</w:t>
      </w:r>
    </w:p>
    <w:p w14:paraId="550DFBDE" w14:textId="77777777" w:rsidR="00095348" w:rsidRPr="0088316F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88316F">
        <w:rPr>
          <w:rFonts w:asciiTheme="majorEastAsia" w:eastAsiaTheme="majorEastAsia" w:hAnsiTheme="majorEastAsia" w:hint="eastAsia"/>
          <w:color w:val="000000"/>
        </w:rPr>
        <w:t>下单管理包括下单、撤单、修改订单与确认收货</w:t>
      </w:r>
      <w:r>
        <w:rPr>
          <w:rFonts w:asciiTheme="majorEastAsia" w:eastAsiaTheme="majorEastAsia" w:hAnsiTheme="majorEastAsia" w:hint="eastAsia"/>
          <w:color w:val="000000"/>
        </w:rPr>
        <w:t>。</w:t>
      </w:r>
      <w:r w:rsidRPr="0088316F">
        <w:rPr>
          <w:rFonts w:asciiTheme="majorEastAsia" w:eastAsiaTheme="majorEastAsia" w:hAnsiTheme="majorEastAsia" w:hint="eastAsia"/>
          <w:color w:val="000000"/>
        </w:rPr>
        <w:t>当用户需要别人帮忙代取快递时，用户可以点击下单按钮，填写所取快递的基本信息并将该任务更新到接单区，等待其他人接单。在订单被接受之前，用户可以根据实际情况随时取消订单，取消后接单区将消除该笔订单，一旦订单被接受则不可撤单。</w:t>
      </w:r>
    </w:p>
    <w:p w14:paraId="14845A9A" w14:textId="77777777" w:rsidR="00095348" w:rsidRPr="0088316F" w:rsidRDefault="00095348" w:rsidP="00095348">
      <w:pPr>
        <w:ind w:firstLineChars="200" w:firstLine="420"/>
      </w:pPr>
      <w:r>
        <w:rPr>
          <w:rFonts w:hint="eastAsia"/>
        </w:rPr>
        <w:t>代取管理包括接单、代取确认、快递异常。</w:t>
      </w:r>
      <w:r w:rsidRPr="002B00E4">
        <w:rPr>
          <w:rFonts w:asciiTheme="majorEastAsia" w:eastAsiaTheme="majorEastAsia" w:hAnsiTheme="majorEastAsia" w:hint="eastAsia"/>
          <w:color w:val="000000"/>
        </w:rPr>
        <w:t>经认证用户在空闲时或者去取自己快递时，可以在</w:t>
      </w:r>
      <w:r w:rsidRPr="002B00E4">
        <w:rPr>
          <w:rFonts w:asciiTheme="majorEastAsia" w:eastAsiaTheme="majorEastAsia" w:hAnsiTheme="majorEastAsia" w:hint="eastAsia"/>
        </w:rPr>
        <w:t>接单区</w:t>
      </w:r>
      <w:r w:rsidRPr="002B00E4">
        <w:rPr>
          <w:rFonts w:asciiTheme="majorEastAsia" w:eastAsiaTheme="majorEastAsia" w:hAnsiTheme="majorEastAsia" w:hint="eastAsia"/>
          <w:color w:val="000000"/>
        </w:rPr>
        <w:t>中查找自己能够帮别人代取的快递，承接该用户的订单</w:t>
      </w:r>
      <w:r>
        <w:rPr>
          <w:rFonts w:asciiTheme="majorEastAsia" w:eastAsiaTheme="majorEastAsia" w:hAnsiTheme="majorEastAsia" w:hint="eastAsia"/>
          <w:color w:val="000000"/>
        </w:rPr>
        <w:t>，派送成功后进行代取确认。</w:t>
      </w:r>
    </w:p>
    <w:p w14:paraId="34948F73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t>系统管理包括快递分配</w:t>
      </w:r>
      <w:r>
        <w:rPr>
          <w:rFonts w:hint="eastAsia"/>
        </w:rPr>
        <w:t>、查看派送情况、取件人信息管理与处理投诉</w:t>
      </w:r>
      <w:r w:rsidRPr="00CA5CB3">
        <w:t>。</w:t>
      </w:r>
      <w:r>
        <w:rPr>
          <w:rFonts w:hint="eastAsia"/>
        </w:rPr>
        <w:t>系统</w:t>
      </w:r>
      <w:r w:rsidRPr="00CA5CB3">
        <w:t>能够完成对取件员信息的管理</w:t>
      </w:r>
      <w:r>
        <w:rPr>
          <w:rFonts w:hint="eastAsia"/>
        </w:rPr>
        <w:t>，</w:t>
      </w:r>
      <w:r w:rsidRPr="00CA5CB3">
        <w:t>完成快递件派件管理</w:t>
      </w:r>
      <w:r>
        <w:rPr>
          <w:rFonts w:hint="eastAsia"/>
        </w:rPr>
        <w:t>，查看订单处理情况，</w:t>
      </w:r>
      <w:r>
        <w:rPr>
          <w:rFonts w:asciiTheme="majorEastAsia" w:eastAsiaTheme="majorEastAsia" w:hAnsiTheme="majorEastAsia" w:hint="eastAsia"/>
          <w:color w:val="000000"/>
        </w:rPr>
        <w:t>处理投诉信息。</w:t>
      </w:r>
    </w:p>
    <w:p w14:paraId="31970EA9" w14:textId="77777777" w:rsidR="00095348" w:rsidRDefault="00095348" w:rsidP="00095348">
      <w:pPr>
        <w:ind w:firstLineChars="200" w:firstLine="420"/>
        <w:jc w:val="left"/>
      </w:pPr>
      <w:r w:rsidRPr="00C670FA">
        <w:rPr>
          <w:noProof/>
        </w:rPr>
        <w:lastRenderedPageBreak/>
        <w:drawing>
          <wp:inline distT="0" distB="0" distL="0" distR="0" wp14:anchorId="05CC51ED" wp14:editId="0A6FA7B9">
            <wp:extent cx="5689892" cy="3575234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89892" cy="357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2A10" w14:textId="77777777" w:rsidR="00095348" w:rsidRPr="00C702F4" w:rsidRDefault="00095348" w:rsidP="00095348">
      <w:pPr>
        <w:jc w:val="center"/>
      </w:pPr>
      <w:r w:rsidRPr="00C702F4">
        <w:rPr>
          <w:rFonts w:hint="eastAsia"/>
        </w:rPr>
        <w:t>校园快递系统软件功能图</w:t>
      </w:r>
    </w:p>
    <w:p w14:paraId="17F99DAB" w14:textId="77777777" w:rsidR="00095348" w:rsidRPr="00095348" w:rsidRDefault="00095348" w:rsidP="00095348">
      <w:pPr>
        <w:rPr>
          <w:rFonts w:eastAsia="MS Mincho"/>
          <w:lang w:eastAsia="ja-JP"/>
        </w:rPr>
      </w:pPr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1321CA7" w:rsidR="00467C41" w:rsidRDefault="00467C41" w:rsidP="00527E5F">
      <w:pPr>
        <w:pStyle w:val="3"/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5A821F76" w14:textId="6E6FF9CA" w:rsidR="00DF66E3" w:rsidRPr="00DF66E3" w:rsidRDefault="00DF66E3" w:rsidP="00DF66E3">
      <w:r>
        <w:object w:dxaOrig="16345" w:dyaOrig="13620" w14:anchorId="344A1813">
          <v:shape id="_x0000_i1033" type="#_x0000_t75" style="width:453pt;height:377.4pt" o:ole="">
            <v:imagedata r:id="rId29" o:title=""/>
          </v:shape>
          <o:OLEObject Type="Embed" ProgID="Visio.Drawing.15" ShapeID="_x0000_i1033" DrawAspect="Content" ObjectID="_1681912661" r:id="rId30"/>
        </w:object>
      </w:r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31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C699E1" w14:textId="77777777" w:rsidR="00EF5B7C" w:rsidRDefault="00EF5B7C" w:rsidP="00467C41">
      <w:pPr>
        <w:spacing w:line="240" w:lineRule="auto"/>
      </w:pPr>
      <w:r>
        <w:separator/>
      </w:r>
    </w:p>
  </w:endnote>
  <w:endnote w:type="continuationSeparator" w:id="0">
    <w:p w14:paraId="4F6DD6CE" w14:textId="77777777" w:rsidR="00EF5B7C" w:rsidRDefault="00EF5B7C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EA46E4" w14:textId="77777777" w:rsidR="00EF5B7C" w:rsidRDefault="00EF5B7C" w:rsidP="00467C41">
      <w:pPr>
        <w:spacing w:line="240" w:lineRule="auto"/>
      </w:pPr>
      <w:r>
        <w:separator/>
      </w:r>
    </w:p>
  </w:footnote>
  <w:footnote w:type="continuationSeparator" w:id="0">
    <w:p w14:paraId="50D36BE3" w14:textId="77777777" w:rsidR="00EF5B7C" w:rsidRDefault="00EF5B7C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0355EF"/>
    <w:rsid w:val="00067975"/>
    <w:rsid w:val="00086EC7"/>
    <w:rsid w:val="00095348"/>
    <w:rsid w:val="00117E1D"/>
    <w:rsid w:val="00146169"/>
    <w:rsid w:val="00171680"/>
    <w:rsid w:val="0020411A"/>
    <w:rsid w:val="00230B5F"/>
    <w:rsid w:val="00263FC1"/>
    <w:rsid w:val="00346CA1"/>
    <w:rsid w:val="003D5F83"/>
    <w:rsid w:val="0045452D"/>
    <w:rsid w:val="00467C41"/>
    <w:rsid w:val="004A5764"/>
    <w:rsid w:val="00527E5F"/>
    <w:rsid w:val="0056202F"/>
    <w:rsid w:val="005B2FE8"/>
    <w:rsid w:val="005F2082"/>
    <w:rsid w:val="0061182F"/>
    <w:rsid w:val="0063683E"/>
    <w:rsid w:val="006518EC"/>
    <w:rsid w:val="0066590A"/>
    <w:rsid w:val="00671026"/>
    <w:rsid w:val="006F6C2A"/>
    <w:rsid w:val="0072473B"/>
    <w:rsid w:val="008518B1"/>
    <w:rsid w:val="00882359"/>
    <w:rsid w:val="008E65ED"/>
    <w:rsid w:val="00B30C00"/>
    <w:rsid w:val="00B61E63"/>
    <w:rsid w:val="00C95713"/>
    <w:rsid w:val="00CD5F36"/>
    <w:rsid w:val="00D92819"/>
    <w:rsid w:val="00D93C47"/>
    <w:rsid w:val="00DE4DC5"/>
    <w:rsid w:val="00DF66E3"/>
    <w:rsid w:val="00E07B45"/>
    <w:rsid w:val="00EE6071"/>
    <w:rsid w:val="00EF5B7C"/>
    <w:rsid w:val="00F30FC5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  <w:style w:type="paragraph" w:styleId="aa">
    <w:name w:val="Normal (Web)"/>
    <w:basedOn w:val="a"/>
    <w:rsid w:val="0056202F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table" w:styleId="ab">
    <w:name w:val="Table Grid"/>
    <w:basedOn w:val="a1"/>
    <w:uiPriority w:val="39"/>
    <w:rsid w:val="005620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1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7.vsdx"/><Relationship Id="rId30" Type="http://schemas.openxmlformats.org/officeDocument/2006/relationships/package" Target="embeddings/Microsoft_Visio_Drawing8.vsdx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1</Pages>
  <Words>1139</Words>
  <Characters>6497</Characters>
  <Application>Microsoft Office Word</Application>
  <DocSecurity>0</DocSecurity>
  <Lines>54</Lines>
  <Paragraphs>15</Paragraphs>
  <ScaleCrop>false</ScaleCrop>
  <Company/>
  <LinksUpToDate>false</LinksUpToDate>
  <CharactersWithSpaces>7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Ar zhao</cp:lastModifiedBy>
  <cp:revision>26</cp:revision>
  <dcterms:created xsi:type="dcterms:W3CDTF">2021-05-03T10:05:00Z</dcterms:created>
  <dcterms:modified xsi:type="dcterms:W3CDTF">2021-05-07T09:06:00Z</dcterms:modified>
</cp:coreProperties>
</file>